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3750" w:rsidRPr="00C93750" w:rsidRDefault="00C93750" w:rsidP="00C93750">
      <w:pPr>
        <w:jc w:val="center"/>
        <w:rPr>
          <w:rFonts w:hint="eastAsia"/>
          <w:sz w:val="36"/>
        </w:rPr>
      </w:pPr>
      <w:r w:rsidRPr="00C93750">
        <w:rPr>
          <w:rFonts w:hint="eastAsia"/>
          <w:sz w:val="36"/>
        </w:rPr>
        <w:t>Relations of Models in Django</w:t>
      </w:r>
    </w:p>
    <w:p w:rsidR="00C93750" w:rsidRPr="00C93750" w:rsidRDefault="00C93750" w:rsidP="00C93750">
      <w:pPr>
        <w:pStyle w:val="ListParagraph"/>
        <w:numPr>
          <w:ilvl w:val="0"/>
          <w:numId w:val="1"/>
        </w:numPr>
        <w:ind w:firstLineChars="0"/>
        <w:rPr>
          <w:sz w:val="24"/>
        </w:rPr>
      </w:pPr>
      <w:r w:rsidRPr="00C93750">
        <w:rPr>
          <w:sz w:val="24"/>
        </w:rPr>
        <w:t>M</w:t>
      </w:r>
      <w:r w:rsidRPr="00C93750">
        <w:rPr>
          <w:rFonts w:hint="eastAsia"/>
          <w:sz w:val="24"/>
        </w:rPr>
        <w:t xml:space="preserve">odels </w:t>
      </w:r>
      <w:r w:rsidRPr="00C93750">
        <w:rPr>
          <w:sz w:val="24"/>
        </w:rPr>
        <w:t xml:space="preserve">related: </w:t>
      </w:r>
    </w:p>
    <w:p w:rsidR="00C93750" w:rsidRPr="00C93750" w:rsidRDefault="00C93750" w:rsidP="00C93750">
      <w:pPr>
        <w:pStyle w:val="ListParagraph"/>
        <w:numPr>
          <w:ilvl w:val="1"/>
          <w:numId w:val="1"/>
        </w:numPr>
        <w:ind w:firstLineChars="0"/>
        <w:rPr>
          <w:rFonts w:hint="eastAsia"/>
          <w:sz w:val="24"/>
        </w:rPr>
      </w:pPr>
      <w:r w:rsidRPr="00C93750">
        <w:rPr>
          <w:rFonts w:hint="eastAsia"/>
          <w:sz w:val="24"/>
        </w:rPr>
        <w:t>Forms</w:t>
      </w:r>
    </w:p>
    <w:p w:rsidR="00C93750" w:rsidRPr="00C93750" w:rsidRDefault="00C93750" w:rsidP="00C93750">
      <w:pPr>
        <w:pStyle w:val="ListParagraph"/>
        <w:numPr>
          <w:ilvl w:val="1"/>
          <w:numId w:val="1"/>
        </w:numPr>
        <w:ind w:firstLineChars="0"/>
        <w:rPr>
          <w:sz w:val="24"/>
        </w:rPr>
      </w:pPr>
      <w:r w:rsidRPr="00C93750">
        <w:rPr>
          <w:sz w:val="24"/>
        </w:rPr>
        <w:t>Models</w:t>
      </w:r>
    </w:p>
    <w:p w:rsidR="00C93750" w:rsidRPr="00C93750" w:rsidRDefault="00C93750" w:rsidP="00C93750">
      <w:pPr>
        <w:pStyle w:val="ListParagraph"/>
        <w:numPr>
          <w:ilvl w:val="1"/>
          <w:numId w:val="1"/>
        </w:numPr>
        <w:ind w:firstLineChars="0"/>
        <w:rPr>
          <w:sz w:val="24"/>
        </w:rPr>
      </w:pPr>
      <w:r w:rsidRPr="00C93750">
        <w:rPr>
          <w:sz w:val="24"/>
        </w:rPr>
        <w:t>Admin</w:t>
      </w:r>
    </w:p>
    <w:p w:rsidR="00C93750" w:rsidRPr="00C93750" w:rsidRDefault="00C93750" w:rsidP="00C93750">
      <w:pPr>
        <w:pStyle w:val="ListParagraph"/>
        <w:numPr>
          <w:ilvl w:val="1"/>
          <w:numId w:val="1"/>
        </w:numPr>
        <w:ind w:firstLineChars="0"/>
        <w:rPr>
          <w:sz w:val="24"/>
        </w:rPr>
      </w:pPr>
      <w:r w:rsidRPr="00C93750">
        <w:rPr>
          <w:sz w:val="24"/>
        </w:rPr>
        <w:t>Views</w:t>
      </w:r>
    </w:p>
    <w:p w:rsidR="00C93750" w:rsidRPr="00C93750" w:rsidRDefault="00C93750" w:rsidP="00C93750">
      <w:pPr>
        <w:pStyle w:val="ListParagraph"/>
        <w:numPr>
          <w:ilvl w:val="1"/>
          <w:numId w:val="1"/>
        </w:numPr>
        <w:ind w:firstLineChars="0"/>
        <w:rPr>
          <w:sz w:val="24"/>
        </w:rPr>
      </w:pPr>
      <w:r w:rsidRPr="00C93750">
        <w:rPr>
          <w:sz w:val="24"/>
        </w:rPr>
        <w:t>Templates</w:t>
      </w:r>
    </w:p>
    <w:p w:rsidR="00C93750" w:rsidRDefault="00C93750" w:rsidP="00C93750">
      <w:pPr>
        <w:rPr>
          <w:rFonts w:hint="eastAsia"/>
        </w:rPr>
      </w:pPr>
    </w:p>
    <w:p w:rsidR="00825427" w:rsidRDefault="00585D2E">
      <w:r>
        <w:object w:dxaOrig="6886" w:dyaOrig="7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44.25pt;height:379.9pt" o:ole="">
            <v:imagedata r:id="rId5" o:title=""/>
          </v:shape>
          <o:OLEObject Type="Embed" ProgID="Visio.Drawing.11" ShapeID="_x0000_i1047" DrawAspect="Content" ObjectID="_1562573850" r:id="rId6"/>
        </w:object>
      </w:r>
    </w:p>
    <w:p w:rsidR="00C93750" w:rsidRDefault="00C93750"/>
    <w:p w:rsidR="00C93750" w:rsidRDefault="00C93750" w:rsidP="00C93750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Details</w:t>
      </w:r>
    </w:p>
    <w:p w:rsidR="00D57A16" w:rsidRDefault="00D57A16" w:rsidP="00D57A16">
      <w:pPr>
        <w:pStyle w:val="ListParagraph"/>
        <w:numPr>
          <w:ilvl w:val="1"/>
          <w:numId w:val="1"/>
        </w:numPr>
        <w:ind w:firstLineChars="0"/>
        <w:rPr>
          <w:rFonts w:hint="eastAsia"/>
        </w:rPr>
      </w:pPr>
      <w:r>
        <w:t xml:space="preserve">Classes used in models </w:t>
      </w:r>
      <w:proofErr w:type="gramStart"/>
      <w:r>
        <w:t>are created</w:t>
      </w:r>
      <w:proofErr w:type="gramEnd"/>
      <w:r>
        <w:t xml:space="preserve"> in file ‘</w:t>
      </w:r>
      <w:proofErr w:type="spellStart"/>
      <w:r>
        <w:t>models.y</w:t>
      </w:r>
      <w:proofErr w:type="spellEnd"/>
      <w:r>
        <w:t xml:space="preserve">’ (created by Django and modified by ourselves). </w:t>
      </w:r>
      <w:proofErr w:type="gramStart"/>
      <w:r>
        <w:t>And then</w:t>
      </w:r>
      <w:proofErr w:type="gramEnd"/>
      <w:r>
        <w:t xml:space="preserve"> we can choose classes and import them into Forms, Admin or Views as expected.</w:t>
      </w:r>
    </w:p>
    <w:p w:rsidR="00C93750" w:rsidRDefault="00C93750" w:rsidP="00C93750">
      <w:pPr>
        <w:pStyle w:val="ListParagraph"/>
        <w:numPr>
          <w:ilvl w:val="1"/>
          <w:numId w:val="1"/>
        </w:numPr>
        <w:ind w:firstLineChars="0"/>
      </w:pPr>
      <w:r>
        <w:t xml:space="preserve">Classes used </w:t>
      </w:r>
      <w:r w:rsidR="006256B4">
        <w:t>in</w:t>
      </w:r>
      <w:r>
        <w:t xml:space="preserve"> forms </w:t>
      </w:r>
      <w:proofErr w:type="gramStart"/>
      <w:r>
        <w:t>are created</w:t>
      </w:r>
      <w:proofErr w:type="gramEnd"/>
      <w:r>
        <w:t xml:space="preserve"> in file ‘forms.py’</w:t>
      </w:r>
      <w:r w:rsidR="00D57A16">
        <w:t xml:space="preserve"> (</w:t>
      </w:r>
      <w:r>
        <w:t>created by ours</w:t>
      </w:r>
      <w:r w:rsidR="00D57A16">
        <w:t>elves)</w:t>
      </w:r>
      <w:r>
        <w:t>. Classes can inherit from only forms in Django directly or from both forms and classes in ‘file models.py’ defined for database</w:t>
      </w:r>
      <w:r w:rsidR="006256B4">
        <w:t xml:space="preserve"> (using forms like “class </w:t>
      </w:r>
      <w:proofErr w:type="gramStart"/>
      <w:r w:rsidR="006256B4">
        <w:t>meta</w:t>
      </w:r>
      <w:proofErr w:type="gramEnd"/>
      <w:r w:rsidR="006256B4">
        <w:t>: model = [class] in models”)</w:t>
      </w:r>
      <w:r>
        <w:t>.</w:t>
      </w:r>
    </w:p>
    <w:p w:rsidR="00D57A16" w:rsidRDefault="00D57A16" w:rsidP="00D57A16">
      <w:pPr>
        <w:pStyle w:val="ListParagraph"/>
        <w:numPr>
          <w:ilvl w:val="1"/>
          <w:numId w:val="1"/>
        </w:numPr>
        <w:ind w:firstLineChars="0"/>
      </w:pPr>
      <w:r>
        <w:t xml:space="preserve">Classes used in </w:t>
      </w:r>
      <w:r>
        <w:t>backend for administrations</w:t>
      </w:r>
      <w:r>
        <w:t xml:space="preserve"> </w:t>
      </w:r>
      <w:proofErr w:type="gramStart"/>
      <w:r>
        <w:t>are created</w:t>
      </w:r>
      <w:proofErr w:type="gramEnd"/>
      <w:r>
        <w:t xml:space="preserve"> in file ‘</w:t>
      </w:r>
      <w:r>
        <w:t>admin</w:t>
      </w:r>
      <w:r>
        <w:t>.py’ (created by ourselves).</w:t>
      </w:r>
      <w:r w:rsidR="00D02920">
        <w:t xml:space="preserve"> </w:t>
      </w:r>
      <w:proofErr w:type="gramStart"/>
      <w:r w:rsidR="00D02920">
        <w:t>And</w:t>
      </w:r>
      <w:proofErr w:type="gramEnd"/>
      <w:r w:rsidR="00D02920">
        <w:t xml:space="preserve"> in this file we can choose what classes we want and how to show classes </w:t>
      </w:r>
      <w:r w:rsidR="00D02920">
        <w:lastRenderedPageBreak/>
        <w:t>in backend administrations webpage.</w:t>
      </w:r>
    </w:p>
    <w:p w:rsidR="00D02920" w:rsidRDefault="00D02920" w:rsidP="00D57A16">
      <w:pPr>
        <w:pStyle w:val="ListParagraph"/>
        <w:numPr>
          <w:ilvl w:val="1"/>
          <w:numId w:val="1"/>
        </w:numPr>
        <w:ind w:firstLineChars="0"/>
      </w:pPr>
      <w:r>
        <w:t xml:space="preserve">Methods about requests and responses </w:t>
      </w:r>
      <w:proofErr w:type="gramStart"/>
      <w:r>
        <w:t>are defined</w:t>
      </w:r>
      <w:proofErr w:type="gramEnd"/>
      <w:r>
        <w:t xml:space="preserve"> in file ‘views.py’. In these methods, we can also use classes </w:t>
      </w:r>
      <w:r>
        <w:t>in ‘forms.py’, ‘models.py’ and ‘admin.py’</w:t>
      </w:r>
      <w:r>
        <w:t xml:space="preserve"> defined by ourselves.</w:t>
      </w:r>
    </w:p>
    <w:p w:rsidR="0070097E" w:rsidRDefault="0070097E" w:rsidP="00D57A16">
      <w:pPr>
        <w:pStyle w:val="ListParagraph"/>
        <w:numPr>
          <w:ilvl w:val="1"/>
          <w:numId w:val="1"/>
        </w:numPr>
        <w:ind w:firstLineChars="0"/>
      </w:pPr>
      <w:r>
        <w:t xml:space="preserve">Files in templates </w:t>
      </w:r>
      <w:proofErr w:type="gramStart"/>
      <w:r>
        <w:t>are used</w:t>
      </w:r>
      <w:proofErr w:type="gramEnd"/>
      <w:r>
        <w:t xml:space="preserve"> to sh</w:t>
      </w:r>
      <w:bookmarkStart w:id="0" w:name="_GoBack"/>
      <w:bookmarkEnd w:id="0"/>
      <w:r>
        <w:t>ow web pages for requests and responses related.</w:t>
      </w:r>
    </w:p>
    <w:sectPr w:rsidR="007009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992ACD"/>
    <w:multiLevelType w:val="hybridMultilevel"/>
    <w:tmpl w:val="51F0D724"/>
    <w:lvl w:ilvl="0" w:tplc="849CF9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1CD1"/>
    <w:rsid w:val="001D5307"/>
    <w:rsid w:val="00585D2E"/>
    <w:rsid w:val="006256B4"/>
    <w:rsid w:val="0070097E"/>
    <w:rsid w:val="00825427"/>
    <w:rsid w:val="00B51CD1"/>
    <w:rsid w:val="00C93750"/>
    <w:rsid w:val="00D02920"/>
    <w:rsid w:val="00D57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DB0A8C"/>
  <w15:chartTrackingRefBased/>
  <w15:docId w15:val="{65777F7B-315F-47C0-BAE1-B5F1EED14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9375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155</Words>
  <Characters>88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明</dc:creator>
  <cp:keywords/>
  <dc:description/>
  <cp:lastModifiedBy>蒋明</cp:lastModifiedBy>
  <cp:revision>6</cp:revision>
  <dcterms:created xsi:type="dcterms:W3CDTF">2017-07-26T03:07:00Z</dcterms:created>
  <dcterms:modified xsi:type="dcterms:W3CDTF">2017-07-26T03:31:00Z</dcterms:modified>
</cp:coreProperties>
</file>